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71F7520F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14:paraId="3CA22BBA" w14:textId="3813F28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04</w:t>
            </w:r>
          </w:p>
        </w:tc>
        <w:tc>
          <w:tcPr>
            <w:tcW w:w="627" w:type="dxa"/>
          </w:tcPr>
          <w:p w14:paraId="34745FAE" w14:textId="704AE54D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F875945" w14:textId="044B9BC9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36789BB6" w14:textId="1212C686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SCPI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B31B8A1" w14:textId="77777777" w:rsidR="00FA3A44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9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9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2E2A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bCs/>
            <w:noProof/>
          </w:rPr>
          <w:t>SCPI</w:t>
        </w:r>
        <w:r w:rsidR="00FA3A44" w:rsidRPr="0082079A">
          <w:rPr>
            <w:rStyle w:val="a9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9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9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9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9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9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9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9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9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9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9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9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9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9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9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9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9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9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9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9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9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9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NPLC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9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9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9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9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9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9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9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9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9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9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9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9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9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9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9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9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9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9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9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9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9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2E2A3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9"/>
            <w:rFonts w:hint="eastAsia"/>
            <w:noProof/>
          </w:rPr>
          <w:t>串口</w:t>
        </w:r>
        <w:r w:rsidR="00FA3A44" w:rsidRPr="0082079A">
          <w:rPr>
            <w:rStyle w:val="a9"/>
            <w:noProof/>
          </w:rPr>
          <w:t>(</w:t>
        </w:r>
        <w:r w:rsidR="00FA3A44" w:rsidRPr="0082079A">
          <w:rPr>
            <w:rStyle w:val="a9"/>
            <w:rFonts w:hint="eastAsia"/>
            <w:noProof/>
          </w:rPr>
          <w:t>网口</w:t>
        </w:r>
        <w:r w:rsidR="00FA3A44" w:rsidRPr="0082079A">
          <w:rPr>
            <w:rStyle w:val="a9"/>
            <w:noProof/>
          </w:rPr>
          <w:t>)</w:t>
        </w:r>
        <w:r w:rsidR="00FA3A44" w:rsidRPr="0082079A">
          <w:rPr>
            <w:rStyle w:val="a9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9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9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9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9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9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9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9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9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2E2A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9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9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9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9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9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9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9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9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9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9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9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9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9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9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2E2A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9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2E2A3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9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2E2A3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9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2E2A3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9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2E2A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1</w:t>
        </w:r>
        <w:r w:rsidR="00FA3A44" w:rsidRPr="0082079A">
          <w:rPr>
            <w:rStyle w:val="a9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2E2A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9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2</w:t>
        </w:r>
        <w:r w:rsidR="00FA3A44" w:rsidRPr="0082079A">
          <w:rPr>
            <w:rStyle w:val="a9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2E2A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9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3</w:t>
        </w:r>
        <w:r w:rsidR="00FA3A44" w:rsidRPr="0082079A">
          <w:rPr>
            <w:rStyle w:val="a9"/>
            <w:rFonts w:hint="eastAsia"/>
            <w:bCs/>
            <w:noProof/>
          </w:rPr>
          <w:t>（</w:t>
        </w:r>
        <w:r w:rsidR="00FA3A44" w:rsidRPr="0082079A">
          <w:rPr>
            <w:rStyle w:val="a9"/>
            <w:bCs/>
            <w:noProof/>
          </w:rPr>
          <w:t>V/I</w:t>
        </w:r>
        <w:r w:rsidR="00FA3A44" w:rsidRPr="0082079A">
          <w:rPr>
            <w:rStyle w:val="a9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5607511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6873307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560751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40C3E58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65607514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65607515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65607516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65607517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65607518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65607519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65607520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65607521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65607522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65607523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65607524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65607525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6560752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65607527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6560752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65607529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65607530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6560753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560753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5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lastRenderedPageBreak/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560753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6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5607534"/>
      <w:r>
        <w:rPr>
          <w:rFonts w:ascii="宋体" w:hAnsi="宋体" w:cs="宋体" w:hint="eastAsia"/>
          <w:sz w:val="30"/>
          <w:szCs w:val="30"/>
        </w:rPr>
        <w:t>NPLC设置</w:t>
      </w:r>
      <w:bookmarkEnd w:id="47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5607535"/>
      <w:r>
        <w:rPr>
          <w:rFonts w:ascii="宋体" w:hAnsi="宋体" w:cs="宋体" w:hint="eastAsia"/>
          <w:sz w:val="30"/>
          <w:szCs w:val="30"/>
        </w:rPr>
        <w:t>输出状态查询</w:t>
      </w:r>
      <w:bookmarkEnd w:id="48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5607536"/>
      <w:r>
        <w:rPr>
          <w:rFonts w:ascii="宋体" w:hAnsi="宋体" w:cs="宋体" w:hint="eastAsia"/>
          <w:sz w:val="30"/>
          <w:szCs w:val="30"/>
        </w:rPr>
        <w:t>清除错误缓存</w:t>
      </w:r>
      <w:bookmarkEnd w:id="49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5607537"/>
      <w:r>
        <w:rPr>
          <w:rFonts w:ascii="宋体" w:hAnsi="宋体" w:cs="宋体" w:hint="eastAsia"/>
          <w:sz w:val="30"/>
          <w:szCs w:val="30"/>
        </w:rPr>
        <w:t>获取错误代码</w:t>
      </w:r>
      <w:bookmarkEnd w:id="50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5607538"/>
      <w:r>
        <w:rPr>
          <w:rFonts w:ascii="宋体" w:hAnsi="宋体" w:cs="宋体" w:hint="eastAsia"/>
          <w:sz w:val="30"/>
          <w:szCs w:val="30"/>
        </w:rPr>
        <w:t>获取源类型</w:t>
      </w:r>
      <w:bookmarkEnd w:id="51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65607539"/>
      <w:r>
        <w:rPr>
          <w:rFonts w:ascii="宋体" w:hAnsi="宋体" w:cs="宋体" w:hint="eastAsia"/>
          <w:sz w:val="30"/>
          <w:szCs w:val="30"/>
        </w:rPr>
        <w:t>进入测量模式</w:t>
      </w:r>
      <w:bookmarkEnd w:id="52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3" w:name="OLE_LINK4"/>
      <w:bookmarkStart w:id="54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3"/>
      <w:bookmarkEnd w:id="54"/>
    </w:p>
    <w:p w14:paraId="41178B40" w14:textId="697F3D23" w:rsidR="006F02B5" w:rsidRPr="0022248F" w:rsidRDefault="006F02B5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改指令返回上一次采样值，如果%1为VOLT,则返回上一次采样的电压值，如果%1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560754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5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560754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6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560754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7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560754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8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560754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9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lastRenderedPageBreak/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5607545"/>
      <w:r>
        <w:rPr>
          <w:rFonts w:ascii="宋体" w:hAnsi="宋体" w:cs="宋体" w:hint="eastAsia"/>
          <w:sz w:val="30"/>
          <w:szCs w:val="30"/>
        </w:rPr>
        <w:t>限量程值请求</w:t>
      </w:r>
      <w:bookmarkEnd w:id="60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5607546"/>
      <w:r>
        <w:rPr>
          <w:rFonts w:ascii="宋体" w:hAnsi="宋体" w:cs="宋体" w:hint="eastAsia"/>
          <w:sz w:val="30"/>
          <w:szCs w:val="30"/>
        </w:rPr>
        <w:t>打开设备缓存</w:t>
      </w:r>
      <w:bookmarkEnd w:id="61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5607547"/>
      <w:r>
        <w:rPr>
          <w:rFonts w:ascii="宋体" w:hAnsi="宋体" w:cs="宋体" w:hint="eastAsia"/>
          <w:sz w:val="30"/>
          <w:szCs w:val="30"/>
        </w:rPr>
        <w:t>关闭设备缓存</w:t>
      </w:r>
      <w:bookmarkEnd w:id="62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079BBD8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4798326"/>
      <w:bookmarkStart w:id="64" w:name="_Toc65607548"/>
      <w:r>
        <w:rPr>
          <w:rFonts w:ascii="宋体" w:hAnsi="宋体" w:cs="宋体" w:hint="eastAsia"/>
          <w:sz w:val="30"/>
          <w:szCs w:val="30"/>
        </w:rPr>
        <w:t>设置网络IP</w:t>
      </w:r>
      <w:bookmarkEnd w:id="63"/>
      <w:bookmarkEnd w:id="64"/>
    </w:p>
    <w:p w14:paraId="7CC35F46" w14:textId="77777777" w:rsidR="00DA0D62" w:rsidRPr="0049049A" w:rsidRDefault="00DA0D62" w:rsidP="00DA0D62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6E2B023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、netmask、gateway格式必须为十进制点分制（192.168.0.1）</w:t>
      </w:r>
    </w:p>
    <w:p w14:paraId="030075D0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3B455D9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784E42E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6D692C9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dhcp类型，只能为AUTO：表示dhcp自动，MAN:表示dhcp关闭，设备为静态IP</w:t>
      </w:r>
    </w:p>
    <w:p w14:paraId="76E0C883" w14:textId="77777777" w:rsidR="00DA0D62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28794F30" w14:textId="77777777" w:rsidR="00DA0D62" w:rsidRPr="0031349A" w:rsidRDefault="00DA0D62" w:rsidP="00DA0D62">
      <w:pPr>
        <w:ind w:firstLine="435"/>
        <w:rPr>
          <w:rFonts w:ascii="宋体" w:hAnsi="宋体" w:cs="宋体"/>
          <w:b/>
          <w:sz w:val="24"/>
        </w:rPr>
      </w:pPr>
    </w:p>
    <w:p w14:paraId="50DFB92E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1D00443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14403D0F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4798327"/>
      <w:bookmarkStart w:id="66" w:name="_Toc65607549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  <w:bookmarkEnd w:id="66"/>
    </w:p>
    <w:p w14:paraId="7F731D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7E34029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C537B2C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19A922A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08A20D3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etmask为设备掩码地址；</w:t>
      </w:r>
    </w:p>
    <w:p w14:paraId="4BE206E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39303C9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0A9130D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7F0A9218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5393B08F" w14:textId="77777777" w:rsidR="00DA0D62" w:rsidRPr="00471DC9" w:rsidRDefault="00DA0D62" w:rsidP="00DA0D62">
      <w:pPr>
        <w:ind w:firstLine="435"/>
        <w:rPr>
          <w:rFonts w:ascii="宋体" w:hAnsi="宋体" w:cs="宋体"/>
          <w:sz w:val="24"/>
        </w:rPr>
      </w:pPr>
    </w:p>
    <w:p w14:paraId="63E931F1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4798328"/>
      <w:bookmarkStart w:id="68" w:name="_Toc65607550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7"/>
      <w:bookmarkEnd w:id="68"/>
    </w:p>
    <w:p w14:paraId="042DDC25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E63390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6F8EB2BA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</w:p>
    <w:p w14:paraId="506B81D4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4798329"/>
      <w:bookmarkStart w:id="70" w:name="_Toc65607551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9"/>
      <w:bookmarkEnd w:id="70"/>
    </w:p>
    <w:p w14:paraId="47609063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E8FEEC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52C8D0DD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7D01966F" w14:textId="77777777" w:rsidR="00DA0D62" w:rsidRPr="00B20A97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40F50C99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4798330"/>
      <w:bookmarkStart w:id="72" w:name="_Toc65607552"/>
      <w:r>
        <w:rPr>
          <w:rFonts w:ascii="宋体" w:hAnsi="宋体" w:cs="宋体" w:hint="eastAsia"/>
          <w:sz w:val="30"/>
          <w:szCs w:val="30"/>
        </w:rPr>
        <w:t>获取设备GPIB配置</w:t>
      </w:r>
      <w:bookmarkEnd w:id="71"/>
      <w:bookmarkEnd w:id="72"/>
    </w:p>
    <w:p w14:paraId="13F10F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680A5F31" w14:textId="1E81D5C2" w:rsidR="000C65FA" w:rsidRDefault="00DA0D62" w:rsidP="000C65FA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0C65FA">
        <w:rPr>
          <w:rFonts w:ascii="宋体" w:hAnsi="宋体" w:cs="宋体" w:hint="eastAsia"/>
          <w:sz w:val="24"/>
        </w:rPr>
        <w:t>返回格式为[ON/OFF],[</w:t>
      </w:r>
      <w:r w:rsidR="000C65FA">
        <w:rPr>
          <w:rFonts w:ascii="宋体" w:hAnsi="宋体" w:cs="宋体" w:hint="eastAsia"/>
          <w:sz w:val="24"/>
        </w:rPr>
        <w:t>GPIB-Addr</w:t>
      </w:r>
      <w:r w:rsidR="000C65FA">
        <w:rPr>
          <w:rFonts w:ascii="宋体" w:hAnsi="宋体" w:cs="宋体" w:hint="eastAsia"/>
          <w:sz w:val="24"/>
        </w:rPr>
        <w:t>]\n,其中 中括号（</w:t>
      </w:r>
      <w:r w:rsidR="000C65FA">
        <w:rPr>
          <w:rFonts w:ascii="宋体" w:hAnsi="宋体" w:cs="宋体"/>
          <w:sz w:val="24"/>
        </w:rPr>
        <w:t>’</w:t>
      </w:r>
      <w:r w:rsidR="000C65FA">
        <w:rPr>
          <w:rFonts w:ascii="宋体" w:hAnsi="宋体" w:cs="宋体" w:hint="eastAsia"/>
          <w:sz w:val="24"/>
        </w:rPr>
        <w:t>[]</w:t>
      </w:r>
      <w:r w:rsidR="000C65FA">
        <w:rPr>
          <w:rFonts w:ascii="宋体" w:hAnsi="宋体" w:cs="宋体"/>
          <w:sz w:val="24"/>
        </w:rPr>
        <w:t>’</w:t>
      </w:r>
      <w:r w:rsidR="000C65FA">
        <w:rPr>
          <w:rFonts w:ascii="宋体" w:hAnsi="宋体" w:cs="宋体" w:hint="eastAsia"/>
          <w:sz w:val="24"/>
        </w:rPr>
        <w:t>）不属于返回字符</w:t>
      </w:r>
    </w:p>
    <w:p w14:paraId="70F2CC17" w14:textId="77777777" w:rsidR="000C65FA" w:rsidRDefault="000C65FA" w:rsidP="000C65FA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2D8C80C6" w14:textId="00FD9C7F" w:rsidR="000C65FA" w:rsidRDefault="000C65FA" w:rsidP="000C65FA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[GPIB-Addr]为</w:t>
      </w:r>
      <w:r>
        <w:rPr>
          <w:rFonts w:ascii="宋体" w:hAnsi="宋体" w:cs="宋体" w:hint="eastAsia"/>
          <w:sz w:val="24"/>
        </w:rPr>
        <w:t>GPIB设备地址</w:t>
      </w:r>
      <w:r>
        <w:rPr>
          <w:rFonts w:ascii="宋体" w:hAnsi="宋体" w:cs="宋体" w:hint="eastAsia"/>
          <w:sz w:val="24"/>
        </w:rPr>
        <w:t>整形数（如</w:t>
      </w:r>
      <w:r>
        <w:rPr>
          <w:rFonts w:ascii="宋体" w:hAnsi="宋体" w:cs="宋体" w:hint="eastAsia"/>
          <w:sz w:val="24"/>
        </w:rPr>
        <w:t>9</w:t>
      </w:r>
      <w:r>
        <w:rPr>
          <w:rFonts w:ascii="宋体" w:hAnsi="宋体" w:cs="宋体" w:hint="eastAsia"/>
          <w:sz w:val="24"/>
        </w:rPr>
        <w:t>）；</w:t>
      </w:r>
    </w:p>
    <w:p w14:paraId="0234ED7F" w14:textId="4CE3389C" w:rsidR="000C65FA" w:rsidRPr="000A5EAF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</w:t>
      </w:r>
      <w:r>
        <w:rPr>
          <w:rFonts w:ascii="宋体" w:hAnsi="宋体" w:cs="宋体" w:hint="eastAsia"/>
          <w:sz w:val="24"/>
        </w:rPr>
        <w:t>设备GPIB地址为9</w:t>
      </w:r>
      <w:r>
        <w:rPr>
          <w:rFonts w:ascii="宋体" w:hAnsi="宋体" w:cs="宋体" w:hint="eastAsia"/>
          <w:sz w:val="24"/>
        </w:rPr>
        <w:t xml:space="preserve">，使用该指令后设备返回： 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,9\n</w:t>
      </w:r>
    </w:p>
    <w:p w14:paraId="21E09AD4" w14:textId="63FC7B12" w:rsidR="00DA0D62" w:rsidRPr="000C65FA" w:rsidRDefault="00DA0D62" w:rsidP="00DA0D62">
      <w:pPr>
        <w:ind w:firstLine="435"/>
        <w:rPr>
          <w:rFonts w:ascii="宋体" w:hAnsi="宋体" w:cs="宋体"/>
          <w:sz w:val="24"/>
        </w:rPr>
      </w:pPr>
      <w:bookmarkStart w:id="73" w:name="_GoBack"/>
      <w:bookmarkEnd w:id="73"/>
    </w:p>
    <w:p w14:paraId="40A06A31" w14:textId="77777777" w:rsidR="00DA0D62" w:rsidRPr="00BD7688" w:rsidRDefault="00DA0D62" w:rsidP="00DA0D62">
      <w:pPr>
        <w:ind w:firstLine="435"/>
        <w:rPr>
          <w:rFonts w:ascii="宋体" w:hAnsi="宋体" w:cs="宋体"/>
          <w:sz w:val="24"/>
        </w:rPr>
      </w:pPr>
    </w:p>
    <w:p w14:paraId="6516B5F6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1"/>
      <w:bookmarkStart w:id="75" w:name="_Toc65607553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74"/>
      <w:bookmarkEnd w:id="75"/>
    </w:p>
    <w:p w14:paraId="334F883E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0D2A7F4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3260941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3E1E0807" w14:textId="77777777" w:rsidR="00DA0D62" w:rsidRPr="00742A9B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2126CDEF" w14:textId="77777777" w:rsidR="00DA0D62" w:rsidRPr="00367097" w:rsidRDefault="00DA0D62" w:rsidP="00DA0D62">
      <w:pPr>
        <w:ind w:firstLine="435"/>
        <w:rPr>
          <w:rFonts w:ascii="宋体" w:hAnsi="宋体" w:cs="宋体"/>
          <w:sz w:val="24"/>
        </w:rPr>
      </w:pPr>
    </w:p>
    <w:p w14:paraId="68B7180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2"/>
      <w:bookmarkStart w:id="77" w:name="_Toc65607554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6"/>
      <w:bookmarkEnd w:id="77"/>
    </w:p>
    <w:p w14:paraId="53227679" w14:textId="77777777" w:rsidR="00DA0D62" w:rsidRDefault="00DA0D62" w:rsidP="00DA0D6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232A6E96" w14:textId="77F89778" w:rsidR="00B807A6" w:rsidRDefault="00DA0D62" w:rsidP="00DA0D62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</w:t>
      </w:r>
      <w:r w:rsidR="00B807A6">
        <w:rPr>
          <w:rFonts w:ascii="宋体" w:hAnsi="宋体" w:cs="宋体" w:hint="eastAsia"/>
          <w:sz w:val="24"/>
        </w:rPr>
        <w:t>格式为[ON/OFF],[baudRate]\n</w:t>
      </w:r>
      <w:r w:rsidR="0003208E">
        <w:rPr>
          <w:rFonts w:ascii="宋体" w:hAnsi="宋体" w:cs="宋体" w:hint="eastAsia"/>
          <w:sz w:val="24"/>
        </w:rPr>
        <w:t>,其中 中括号（</w:t>
      </w:r>
      <w:r w:rsidR="0003208E">
        <w:rPr>
          <w:rFonts w:ascii="宋体" w:hAnsi="宋体" w:cs="宋体"/>
          <w:sz w:val="24"/>
        </w:rPr>
        <w:t>’</w:t>
      </w:r>
      <w:r w:rsidR="0003208E">
        <w:rPr>
          <w:rFonts w:ascii="宋体" w:hAnsi="宋体" w:cs="宋体" w:hint="eastAsia"/>
          <w:sz w:val="24"/>
        </w:rPr>
        <w:t>[]</w:t>
      </w:r>
      <w:r w:rsidR="0003208E">
        <w:rPr>
          <w:rFonts w:ascii="宋体" w:hAnsi="宋体" w:cs="宋体"/>
          <w:sz w:val="24"/>
        </w:rPr>
        <w:t>’</w:t>
      </w:r>
      <w:r w:rsidR="0003208E">
        <w:rPr>
          <w:rFonts w:ascii="宋体" w:hAnsi="宋体" w:cs="宋体" w:hint="eastAsia"/>
          <w:sz w:val="24"/>
        </w:rPr>
        <w:t>）不属于返回字符</w:t>
      </w:r>
    </w:p>
    <w:p w14:paraId="750D1586" w14:textId="77777777" w:rsidR="00B807A6" w:rsidRDefault="00B807A6" w:rsidP="00DA0D62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lastRenderedPageBreak/>
        <w:t>[ON/OFF]表示当前通信状态是否打开，ON为打开，OFF为未打开；</w:t>
      </w:r>
    </w:p>
    <w:p w14:paraId="6C27F24C" w14:textId="542743BA" w:rsidR="00DA0D62" w:rsidRDefault="00B807A6" w:rsidP="00DA0D62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[baudRate]</w:t>
      </w:r>
      <w:r w:rsidR="00DA0D62">
        <w:rPr>
          <w:rFonts w:ascii="宋体" w:hAnsi="宋体" w:cs="宋体" w:hint="eastAsia"/>
          <w:sz w:val="24"/>
        </w:rPr>
        <w:t>为波特率整形数（如115200）；</w:t>
      </w:r>
    </w:p>
    <w:p w14:paraId="5D39FACB" w14:textId="50926D79" w:rsidR="00160E04" w:rsidRPr="000A5EAF" w:rsidRDefault="00160E04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560755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5607556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5607557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5607558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5607559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8809"/>
      <w:bookmarkStart w:id="92" w:name="_Toc65607560"/>
      <w:r>
        <w:rPr>
          <w:rFonts w:ascii="宋体" w:hAnsi="宋体" w:cs="宋体" w:hint="eastAsia"/>
          <w:sz w:val="30"/>
          <w:szCs w:val="30"/>
        </w:rPr>
        <w:t>源量程</w:t>
      </w:r>
      <w:bookmarkEnd w:id="91"/>
      <w:bookmarkEnd w:id="92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5607561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5607562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5607563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99" w:name="_Hlk40694075"/>
      <w:r>
        <w:rPr>
          <w:rFonts w:ascii="宋体" w:hAnsi="宋体" w:cs="宋体" w:hint="eastAsia"/>
          <w:sz w:val="24"/>
        </w:rPr>
        <w:t>设置电流为1uA</w:t>
      </w:r>
      <w:bookmarkEnd w:id="99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5459"/>
      <w:bookmarkStart w:id="101" w:name="_Toc65607564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00"/>
      <w:bookmarkEnd w:id="101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102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102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436"/>
      <w:bookmarkStart w:id="104" w:name="_Toc65607565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103"/>
      <w:bookmarkEnd w:id="104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0547"/>
      <w:bookmarkStart w:id="106" w:name="_Toc6560756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105"/>
      <w:bookmarkEnd w:id="106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22439"/>
      <w:bookmarkStart w:id="108" w:name="_Toc65607567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107"/>
      <w:bookmarkEnd w:id="108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24260"/>
      <w:bookmarkStart w:id="110" w:name="_Toc65607568"/>
      <w:r>
        <w:rPr>
          <w:rFonts w:ascii="宋体" w:hAnsi="宋体" w:cs="宋体" w:hint="eastAsia"/>
          <w:sz w:val="30"/>
          <w:szCs w:val="30"/>
        </w:rPr>
        <w:t>设置触发线</w:t>
      </w:r>
      <w:bookmarkEnd w:id="109"/>
      <w:bookmarkEnd w:id="110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32014"/>
      <w:bookmarkStart w:id="112" w:name="_Toc65607569"/>
      <w:r>
        <w:rPr>
          <w:rFonts w:ascii="宋体" w:hAnsi="宋体" w:cs="宋体" w:hint="eastAsia"/>
          <w:sz w:val="30"/>
          <w:szCs w:val="30"/>
        </w:rPr>
        <w:t>设置设备模式</w:t>
      </w:r>
      <w:bookmarkEnd w:id="111"/>
      <w:bookmarkEnd w:id="112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17276"/>
      <w:bookmarkStart w:id="114" w:name="_Toc65607570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113"/>
      <w:bookmarkEnd w:id="114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5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15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6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16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7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17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8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18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080"/>
      <w:bookmarkStart w:id="120" w:name="_Toc65607571"/>
      <w:r>
        <w:rPr>
          <w:rFonts w:ascii="宋体" w:hAnsi="宋体" w:cs="宋体" w:hint="eastAsia"/>
          <w:sz w:val="30"/>
          <w:szCs w:val="30"/>
        </w:rPr>
        <w:t>设置扫描模式</w:t>
      </w:r>
      <w:bookmarkEnd w:id="119"/>
      <w:bookmarkEnd w:id="120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1" w:name="_Toc16897"/>
      <w:bookmarkStart w:id="122" w:name="_Toc65607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121"/>
      <w:bookmarkEnd w:id="122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3" w:name="_Toc13575"/>
      <w:bookmarkStart w:id="124" w:name="_Toc656075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23"/>
      <w:bookmarkEnd w:id="124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2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2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6" w:name="_Toc4553"/>
      <w:bookmarkStart w:id="127" w:name="_Toc65607574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26"/>
      <w:bookmarkEnd w:id="127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8" w:name="_Toc30837"/>
      <w:bookmarkStart w:id="129" w:name="_Toc65607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128"/>
      <w:bookmarkEnd w:id="129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0" w:name="_Toc65607576"/>
      <w:r>
        <w:rPr>
          <w:rFonts w:ascii="宋体" w:hAnsi="宋体" w:cs="宋体" w:hint="eastAsia"/>
          <w:sz w:val="30"/>
          <w:szCs w:val="30"/>
        </w:rPr>
        <w:t>NPLC 设置</w:t>
      </w:r>
      <w:bookmarkEnd w:id="130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1" w:name="_Toc65607577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31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2" w:name="_Toc65607578"/>
      <w:r>
        <w:rPr>
          <w:rFonts w:ascii="宋体" w:hAnsi="宋体" w:cs="宋体" w:hint="eastAsia"/>
          <w:sz w:val="30"/>
          <w:szCs w:val="30"/>
        </w:rPr>
        <w:t>清除错误缓存</w:t>
      </w:r>
      <w:bookmarkEnd w:id="132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3" w:name="_Toc65607579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33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4" w:name="_Toc65607580"/>
      <w:r>
        <w:rPr>
          <w:rFonts w:ascii="宋体" w:hAnsi="宋体" w:cs="宋体" w:hint="eastAsia"/>
          <w:sz w:val="30"/>
          <w:szCs w:val="30"/>
        </w:rPr>
        <w:t>3.25 获取源类型</w:t>
      </w:r>
      <w:bookmarkEnd w:id="134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35" w:name="_Toc65607581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35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6" w:name="_Toc12877"/>
      <w:bookmarkStart w:id="137" w:name="_Toc65607582"/>
      <w:r>
        <w:rPr>
          <w:rFonts w:hint="eastAsia"/>
          <w:bCs/>
          <w:sz w:val="32"/>
          <w:szCs w:val="32"/>
        </w:rPr>
        <w:lastRenderedPageBreak/>
        <w:t>附录</w:t>
      </w:r>
      <w:bookmarkEnd w:id="136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37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8" w:name="_Toc656075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138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9" w:name="_Toc6560758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39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81B1737" w14:textId="77777777" w:rsidR="002E2A37" w:rsidRDefault="002E2A37">
      <w:r>
        <w:separator/>
      </w:r>
    </w:p>
  </w:endnote>
  <w:endnote w:type="continuationSeparator" w:id="0">
    <w:p w14:paraId="0C0956D0" w14:textId="77777777" w:rsidR="002E2A37" w:rsidRDefault="002E2A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9F6C17B" w14:textId="77777777" w:rsidR="002E2A37" w:rsidRDefault="002E2A37">
      <w:r>
        <w:separator/>
      </w:r>
    </w:p>
  </w:footnote>
  <w:footnote w:type="continuationSeparator" w:id="0">
    <w:p w14:paraId="34DF2017" w14:textId="77777777" w:rsidR="002E2A37" w:rsidRDefault="002E2A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4F58DD" w:rsidRDefault="002E2A37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E75"/>
    <w:rsid w:val="00153AD3"/>
    <w:rsid w:val="001607E7"/>
    <w:rsid w:val="00160E04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26BB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07A6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B264B"/>
    <w:rsid w:val="00DB26DE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3A44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C9C3B49-022F-4FC5-B3EF-55100C3E02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9</TotalTime>
  <Pages>36</Pages>
  <Words>2758</Words>
  <Characters>15725</Characters>
  <Application>Microsoft Office Word</Application>
  <DocSecurity>0</DocSecurity>
  <Lines>131</Lines>
  <Paragraphs>36</Paragraphs>
  <ScaleCrop>false</ScaleCrop>
  <Company>pss</Company>
  <LinksUpToDate>false</LinksUpToDate>
  <CharactersWithSpaces>18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279</cp:revision>
  <cp:lastPrinted>2019-10-17T09:19:00Z</cp:lastPrinted>
  <dcterms:created xsi:type="dcterms:W3CDTF">2019-12-20T09:01:00Z</dcterms:created>
  <dcterms:modified xsi:type="dcterms:W3CDTF">2021-03-10T01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